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5E9A" w:rsidRPr="00033F2C" w:rsidRDefault="001746B0" w:rsidP="00091827">
      <w:pPr>
        <w:pStyle w:val="a3"/>
        <w:ind w:firstLine="647"/>
      </w:pPr>
      <w:r>
        <w:rPr>
          <w:rFonts w:hint="eastAsia"/>
        </w:rPr>
        <w:t>新</w:t>
      </w:r>
      <w:r w:rsidR="00B0456F" w:rsidRPr="00033F2C">
        <w:rPr>
          <w:rFonts w:hint="eastAsia"/>
        </w:rPr>
        <w:t>版本</w:t>
      </w:r>
      <w:r w:rsidR="007B6FFB">
        <w:rPr>
          <w:rFonts w:hint="eastAsia"/>
        </w:rPr>
        <w:t>开发</w:t>
      </w:r>
      <w:r w:rsidR="00B0456F" w:rsidRPr="00033F2C">
        <w:rPr>
          <w:rFonts w:hint="eastAsia"/>
        </w:rPr>
        <w:t>管理</w:t>
      </w:r>
      <w:r>
        <w:rPr>
          <w:rFonts w:hint="eastAsia"/>
        </w:rPr>
        <w:t>流程</w:t>
      </w:r>
    </w:p>
    <w:p w:rsidR="005E448A" w:rsidRDefault="005E448A" w:rsidP="00235220">
      <w:pPr>
        <w:pStyle w:val="1"/>
      </w:pPr>
      <w:r>
        <w:rPr>
          <w:rFonts w:hint="eastAsia"/>
        </w:rPr>
        <w:t>版本开发流程</w:t>
      </w:r>
    </w:p>
    <w:p w:rsidR="007E6E57" w:rsidRDefault="007E6E57" w:rsidP="00091827">
      <w:r>
        <w:rPr>
          <w:rFonts w:hint="eastAsia"/>
        </w:rPr>
        <w:t>版本命名：为了沟通方便，版本按上线日期命名。例如‘</w:t>
      </w:r>
      <w:r w:rsidRPr="00DD700B">
        <w:rPr>
          <w:b/>
          <w:color w:val="C00000"/>
        </w:rPr>
        <w:t>2020-5-12</w:t>
      </w:r>
      <w:r w:rsidRPr="00DD700B">
        <w:rPr>
          <w:rFonts w:asciiTheme="minorEastAsia" w:eastAsiaTheme="minorEastAsia" w:hAnsiTheme="minorEastAsia" w:cs="MS Gothic" w:hint="eastAsia"/>
          <w:b/>
          <w:color w:val="C00000"/>
        </w:rPr>
        <w:t>号</w:t>
      </w:r>
      <w:r w:rsidRPr="00DD700B">
        <w:rPr>
          <w:b/>
          <w:color w:val="C00000"/>
        </w:rPr>
        <w:t>版本</w:t>
      </w:r>
      <w:r>
        <w:rPr>
          <w:rFonts w:hint="eastAsia"/>
        </w:rPr>
        <w:t>’，</w:t>
      </w:r>
      <w:r w:rsidR="00817E1E">
        <w:rPr>
          <w:rFonts w:hint="eastAsia"/>
        </w:rPr>
        <w:t>口头</w:t>
      </w:r>
      <w:r>
        <w:rPr>
          <w:rFonts w:hint="eastAsia"/>
        </w:rPr>
        <w:t>交流可简称为‘</w:t>
      </w:r>
      <w:r w:rsidRPr="00DD700B">
        <w:rPr>
          <w:rFonts w:hint="eastAsia"/>
          <w:b/>
          <w:color w:val="C00000"/>
        </w:rPr>
        <w:t>5月12号版本</w:t>
      </w:r>
      <w:r>
        <w:rPr>
          <w:rFonts w:hint="eastAsia"/>
        </w:rPr>
        <w:t>’</w:t>
      </w:r>
      <w:r w:rsidR="00385331">
        <w:rPr>
          <w:rFonts w:hint="eastAsia"/>
        </w:rPr>
        <w:t>。</w:t>
      </w:r>
    </w:p>
    <w:p w:rsidR="002F6456" w:rsidRDefault="00E006FA" w:rsidP="00091827">
      <w:r>
        <w:rPr>
          <w:rFonts w:hint="eastAsia"/>
        </w:rPr>
        <w:t>一个版本</w:t>
      </w:r>
      <w:r w:rsidR="00EA51AC">
        <w:rPr>
          <w:rFonts w:hint="eastAsia"/>
        </w:rPr>
        <w:t>的4个基本</w:t>
      </w:r>
      <w:r>
        <w:rPr>
          <w:rFonts w:hint="eastAsia"/>
        </w:rPr>
        <w:t>时间节点</w:t>
      </w:r>
      <w:r w:rsidR="00EA51AC">
        <w:rPr>
          <w:rFonts w:hint="eastAsia"/>
        </w:rPr>
        <w:t>定义</w:t>
      </w:r>
      <w:r>
        <w:rPr>
          <w:rFonts w:hint="eastAsia"/>
        </w:rPr>
        <w:t>为：</w:t>
      </w:r>
    </w:p>
    <w:p w:rsidR="002F6456" w:rsidRDefault="00E006FA" w:rsidP="00552415">
      <w:pPr>
        <w:pStyle w:val="a5"/>
        <w:numPr>
          <w:ilvl w:val="0"/>
          <w:numId w:val="10"/>
        </w:numPr>
        <w:ind w:firstLineChars="0" w:firstLine="11"/>
      </w:pPr>
      <w:r>
        <w:rPr>
          <w:rFonts w:hint="eastAsia"/>
        </w:rPr>
        <w:t>需求截止</w:t>
      </w:r>
      <w:r w:rsidR="002F6456">
        <w:rPr>
          <w:rFonts w:hint="eastAsia"/>
        </w:rPr>
        <w:t>：所有需求和文档定稿，原则上不再接受该版本的新需求。</w:t>
      </w:r>
    </w:p>
    <w:p w:rsidR="002F6456" w:rsidRDefault="00E006FA" w:rsidP="00552415">
      <w:pPr>
        <w:pStyle w:val="a5"/>
        <w:numPr>
          <w:ilvl w:val="0"/>
          <w:numId w:val="10"/>
        </w:numPr>
        <w:ind w:firstLineChars="0" w:firstLine="11"/>
      </w:pPr>
      <w:r>
        <w:rPr>
          <w:rFonts w:hint="eastAsia"/>
        </w:rPr>
        <w:t>开始</w:t>
      </w:r>
      <w:r w:rsidR="00FC52A6">
        <w:rPr>
          <w:rFonts w:hint="eastAsia"/>
        </w:rPr>
        <w:t>：开始开发。</w:t>
      </w:r>
    </w:p>
    <w:p w:rsidR="002F6456" w:rsidRDefault="00E006FA" w:rsidP="00552415">
      <w:pPr>
        <w:pStyle w:val="a5"/>
        <w:numPr>
          <w:ilvl w:val="0"/>
          <w:numId w:val="10"/>
        </w:numPr>
        <w:ind w:firstLineChars="0" w:firstLine="11"/>
      </w:pPr>
      <w:r>
        <w:rPr>
          <w:rFonts w:hint="eastAsia"/>
        </w:rPr>
        <w:t>封版</w:t>
      </w:r>
      <w:r w:rsidR="00F44EDE">
        <w:rPr>
          <w:rFonts w:hint="eastAsia"/>
        </w:rPr>
        <w:t>：开发并测试完成，原则上不再做改动。</w:t>
      </w:r>
    </w:p>
    <w:p w:rsidR="00E006FA" w:rsidRDefault="00E006FA" w:rsidP="00552415">
      <w:pPr>
        <w:pStyle w:val="a5"/>
        <w:numPr>
          <w:ilvl w:val="0"/>
          <w:numId w:val="10"/>
        </w:numPr>
        <w:ind w:firstLineChars="0" w:firstLine="11"/>
      </w:pPr>
      <w:r>
        <w:rPr>
          <w:rFonts w:hint="eastAsia"/>
        </w:rPr>
        <w:t>上线</w:t>
      </w:r>
      <w:r w:rsidR="00BA0D0D">
        <w:rPr>
          <w:rFonts w:hint="eastAsia"/>
        </w:rPr>
        <w:t>：发布上线。</w:t>
      </w:r>
    </w:p>
    <w:p w:rsidR="008B1EF7" w:rsidRDefault="008B1EF7" w:rsidP="00091827"/>
    <w:p w:rsidR="002F6456" w:rsidRDefault="00EA51AC" w:rsidP="00091827">
      <w:r>
        <w:rPr>
          <w:rFonts w:hint="eastAsia"/>
        </w:rPr>
        <w:t>各版本并行开发、测试。</w:t>
      </w:r>
      <w:r w:rsidR="00F41FF8">
        <w:rPr>
          <w:rFonts w:hint="eastAsia"/>
        </w:rPr>
        <w:t>各版本时间节点统一确定在周五、周一、周四、周二</w:t>
      </w:r>
      <w:r w:rsidR="00353BA2">
        <w:rPr>
          <w:rFonts w:hint="eastAsia"/>
        </w:rPr>
        <w:t>，如下图：</w:t>
      </w:r>
    </w:p>
    <w:p w:rsidR="00E006FA" w:rsidRDefault="00E006FA" w:rsidP="00091827"/>
    <w:p w:rsidR="005E448A" w:rsidRPr="005E448A" w:rsidRDefault="00074354" w:rsidP="00091827">
      <w:r>
        <w:object w:dxaOrig="10308" w:dyaOrig="1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435.6pt" o:ole="">
            <v:imagedata r:id="rId7" o:title=""/>
          </v:shape>
          <o:OLEObject Type="Embed" ProgID="Visio.Drawing.15" ShapeID="_x0000_i1025" DrawAspect="Content" ObjectID="_1652115731" r:id="rId8"/>
        </w:object>
      </w:r>
    </w:p>
    <w:p w:rsidR="00AD2790" w:rsidRDefault="005C2A64" w:rsidP="00235220">
      <w:pPr>
        <w:pStyle w:val="1"/>
      </w:pPr>
      <w:r>
        <w:rPr>
          <w:rFonts w:hint="eastAsia"/>
        </w:rPr>
        <w:lastRenderedPageBreak/>
        <w:t>源代码管理</w:t>
      </w:r>
    </w:p>
    <w:p w:rsidR="0022481A" w:rsidRDefault="0022481A" w:rsidP="00091827">
      <w:r>
        <w:rPr>
          <w:rFonts w:hint="eastAsia"/>
        </w:rPr>
        <w:t>根据客户端和服务器端的实际情况，采用不同的分支管理方案</w:t>
      </w:r>
    </w:p>
    <w:p w:rsidR="0022481A" w:rsidRDefault="0022481A" w:rsidP="00091827">
      <w:r>
        <w:rPr>
          <w:rFonts w:hint="eastAsia"/>
        </w:rPr>
        <w:t>客户端分支说明</w:t>
      </w:r>
      <w:r w:rsidR="007468B9">
        <w:rPr>
          <w:rFonts w:hint="eastAsia"/>
        </w:rPr>
        <w:t>：</w:t>
      </w:r>
    </w:p>
    <w:p w:rsidR="007468B9" w:rsidRDefault="00805477" w:rsidP="0080547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： 开发分支</w:t>
      </w:r>
    </w:p>
    <w:p w:rsidR="00805477" w:rsidRDefault="00805477" w:rsidP="0080547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m</w:t>
      </w:r>
      <w:r>
        <w:t xml:space="preserve">aster_debug </w:t>
      </w:r>
      <w:r>
        <w:rPr>
          <w:rFonts w:hint="eastAsia"/>
        </w:rPr>
        <w:t>： 预发布分支</w:t>
      </w:r>
    </w:p>
    <w:p w:rsidR="00F15E68" w:rsidRDefault="00F15E68" w:rsidP="0080547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m</w:t>
      </w:r>
      <w:r>
        <w:t xml:space="preserve">aster_release </w:t>
      </w:r>
      <w:r>
        <w:rPr>
          <w:rFonts w:hint="eastAsia"/>
        </w:rPr>
        <w:t>： 线上版本分支</w:t>
      </w:r>
    </w:p>
    <w:p w:rsidR="00CE0059" w:rsidRDefault="00CE0059" w:rsidP="00CE0059">
      <w:pPr>
        <w:ind w:firstLineChars="0"/>
      </w:pPr>
      <w:r>
        <w:rPr>
          <w:rFonts w:hint="eastAsia"/>
        </w:rPr>
        <w:t>服务端分支说明：</w:t>
      </w:r>
    </w:p>
    <w:p w:rsidR="00B21975" w:rsidRDefault="00661E27" w:rsidP="00661E27">
      <w:pPr>
        <w:pStyle w:val="a5"/>
        <w:numPr>
          <w:ilvl w:val="0"/>
          <w:numId w:val="12"/>
        </w:numPr>
        <w:ind w:firstLineChars="0"/>
      </w:pPr>
      <w:r>
        <w:t>YYY</w:t>
      </w:r>
      <w:r w:rsidRPr="00661E27">
        <w:t>Y</w:t>
      </w:r>
      <w:r>
        <w:rPr>
          <w:rFonts w:hint="eastAsia"/>
        </w:rPr>
        <w:t>-</w:t>
      </w:r>
      <w:r>
        <w:t>MM</w:t>
      </w:r>
      <w:r>
        <w:rPr>
          <w:rFonts w:hint="eastAsia"/>
        </w:rPr>
        <w:t>-</w:t>
      </w:r>
      <w:r>
        <w:t>DD</w:t>
      </w:r>
      <w:r>
        <w:rPr>
          <w:rFonts w:hint="eastAsia"/>
        </w:rPr>
        <w:t xml:space="preserve">号版本： </w:t>
      </w:r>
      <w:r w:rsidR="00281257">
        <w:rPr>
          <w:rFonts w:hint="eastAsia"/>
        </w:rPr>
        <w:t>相应</w:t>
      </w:r>
      <w:r>
        <w:rPr>
          <w:rFonts w:hint="eastAsia"/>
        </w:rPr>
        <w:t>版本</w:t>
      </w:r>
      <w:r w:rsidR="00281257">
        <w:rPr>
          <w:rFonts w:hint="eastAsia"/>
        </w:rPr>
        <w:t>的</w:t>
      </w:r>
      <w:r>
        <w:rPr>
          <w:rFonts w:hint="eastAsia"/>
        </w:rPr>
        <w:t>开发分支</w:t>
      </w:r>
      <w:r w:rsidR="00E57161">
        <w:rPr>
          <w:rFonts w:hint="eastAsia"/>
        </w:rPr>
        <w:t>，例如 ‘</w:t>
      </w:r>
      <w:r w:rsidR="00E57161">
        <w:t>2020-5-7</w:t>
      </w:r>
      <w:r w:rsidR="00E57161">
        <w:rPr>
          <w:rFonts w:hint="eastAsia"/>
        </w:rPr>
        <w:t>号版本’</w:t>
      </w:r>
    </w:p>
    <w:p w:rsidR="008A6134" w:rsidRDefault="008A6134" w:rsidP="00661E27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 xml:space="preserve">atch_dev </w:t>
      </w:r>
      <w:r>
        <w:rPr>
          <w:rFonts w:hint="eastAsia"/>
        </w:rPr>
        <w:t>：预发布分支</w:t>
      </w:r>
    </w:p>
    <w:p w:rsidR="00116F5D" w:rsidRDefault="0082203E" w:rsidP="00091827">
      <w:r>
        <w:rPr>
          <w:rFonts w:hint="eastAsia"/>
        </w:rPr>
        <w:t>分支管理流程如</w:t>
      </w:r>
      <w:r w:rsidR="00CF7419">
        <w:rPr>
          <w:rFonts w:hint="eastAsia"/>
        </w:rPr>
        <w:t>下</w:t>
      </w:r>
      <w:r>
        <w:rPr>
          <w:rFonts w:hint="eastAsia"/>
        </w:rPr>
        <w:t>图：</w:t>
      </w:r>
    </w:p>
    <w:bookmarkStart w:id="0" w:name="_GoBack"/>
    <w:p w:rsidR="00016E42" w:rsidRDefault="0063053D" w:rsidP="00753224">
      <w:pPr>
        <w:ind w:firstLineChars="0" w:firstLine="0"/>
      </w:pPr>
      <w:r>
        <w:object w:dxaOrig="11257" w:dyaOrig="10225">
          <v:shape id="_x0000_i1029" type="#_x0000_t75" style="width:474.6pt;height:430.8pt" o:ole="">
            <v:imagedata r:id="rId9" o:title=""/>
          </v:shape>
          <o:OLEObject Type="Embed" ProgID="Visio.Drawing.15" ShapeID="_x0000_i1029" DrawAspect="Content" ObjectID="_1652115732" r:id="rId10"/>
        </w:object>
      </w:r>
      <w:bookmarkEnd w:id="0"/>
    </w:p>
    <w:p w:rsidR="00016E42" w:rsidRDefault="00016E42" w:rsidP="00091827"/>
    <w:p w:rsidR="00C43824" w:rsidRDefault="00C43824" w:rsidP="00091827"/>
    <w:p w:rsidR="00C16F89" w:rsidRDefault="00AF514B" w:rsidP="00494283">
      <w:pPr>
        <w:pStyle w:val="1"/>
      </w:pPr>
      <w:r>
        <w:rPr>
          <w:rFonts w:hint="eastAsia"/>
        </w:rPr>
        <w:lastRenderedPageBreak/>
        <w:t>测试发布</w:t>
      </w:r>
    </w:p>
    <w:p w:rsidR="00F57863" w:rsidRDefault="00F57863" w:rsidP="00F57863">
      <w:r>
        <w:rPr>
          <w:rFonts w:hint="eastAsia"/>
        </w:rPr>
        <w:t>在开发过程中适时介入，示意图如下：</w:t>
      </w:r>
    </w:p>
    <w:p w:rsidR="00F57863" w:rsidRPr="00F57863" w:rsidRDefault="00F57863" w:rsidP="00F57863"/>
    <w:p w:rsidR="00C43824" w:rsidRPr="00C43824" w:rsidRDefault="00316450" w:rsidP="008E50B7">
      <w:pPr>
        <w:ind w:firstLineChars="0" w:firstLine="0"/>
      </w:pPr>
      <w:r>
        <w:object w:dxaOrig="12409" w:dyaOrig="10225">
          <v:shape id="_x0000_i1027" type="#_x0000_t75" style="width:521.4pt;height:430.2pt" o:ole="">
            <v:imagedata r:id="rId11" o:title=""/>
          </v:shape>
          <o:OLEObject Type="Embed" ProgID="Visio.Drawing.15" ShapeID="_x0000_i1027" DrawAspect="Content" ObjectID="_1652115733" r:id="rId12"/>
        </w:object>
      </w:r>
    </w:p>
    <w:sectPr w:rsidR="00C43824" w:rsidRPr="00C43824" w:rsidSect="0007435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851" w:right="127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7C6A" w:rsidRDefault="00D37C6A" w:rsidP="00091827">
      <w:r>
        <w:separator/>
      </w:r>
    </w:p>
  </w:endnote>
  <w:endnote w:type="continuationSeparator" w:id="0">
    <w:p w:rsidR="00D37C6A" w:rsidRDefault="00D37C6A" w:rsidP="000918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8"/>
      <w:ind w:firstLine="364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8"/>
      <w:ind w:firstLine="364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8"/>
      <w:ind w:firstLine="36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7C6A" w:rsidRDefault="00D37C6A" w:rsidP="00091827">
      <w:r>
        <w:separator/>
      </w:r>
    </w:p>
  </w:footnote>
  <w:footnote w:type="continuationSeparator" w:id="0">
    <w:p w:rsidR="00D37C6A" w:rsidRDefault="00D37C6A" w:rsidP="000918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6"/>
      <w:ind w:firstLine="364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6"/>
      <w:ind w:firstLine="36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7BDD" w:rsidRDefault="00B97BDD">
    <w:pPr>
      <w:pStyle w:val="a6"/>
      <w:ind w:firstLine="36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B5B71"/>
    <w:multiLevelType w:val="hybridMultilevel"/>
    <w:tmpl w:val="782250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124490C"/>
    <w:multiLevelType w:val="hybridMultilevel"/>
    <w:tmpl w:val="217628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5F25C4"/>
    <w:multiLevelType w:val="hybridMultilevel"/>
    <w:tmpl w:val="1F20595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1C8379B0"/>
    <w:multiLevelType w:val="hybridMultilevel"/>
    <w:tmpl w:val="403470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7E620F"/>
    <w:multiLevelType w:val="hybridMultilevel"/>
    <w:tmpl w:val="4E0CAB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3E41F2F"/>
    <w:multiLevelType w:val="hybridMultilevel"/>
    <w:tmpl w:val="06F093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A33724C"/>
    <w:multiLevelType w:val="hybridMultilevel"/>
    <w:tmpl w:val="54A6BE9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3136D89"/>
    <w:multiLevelType w:val="hybridMultilevel"/>
    <w:tmpl w:val="D0165FB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53307D6"/>
    <w:multiLevelType w:val="hybridMultilevel"/>
    <w:tmpl w:val="88E414C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61AA0D4E"/>
    <w:multiLevelType w:val="hybridMultilevel"/>
    <w:tmpl w:val="1A860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1301C8B"/>
    <w:multiLevelType w:val="hybridMultilevel"/>
    <w:tmpl w:val="77F8D2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738D361E"/>
    <w:multiLevelType w:val="hybridMultilevel"/>
    <w:tmpl w:val="A2FE6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5"/>
  </w:num>
  <w:num w:numId="5">
    <w:abstractNumId w:val="9"/>
  </w:num>
  <w:num w:numId="6">
    <w:abstractNumId w:val="7"/>
  </w:num>
  <w:num w:numId="7">
    <w:abstractNumId w:val="10"/>
  </w:num>
  <w:num w:numId="8">
    <w:abstractNumId w:val="3"/>
  </w:num>
  <w:num w:numId="9">
    <w:abstractNumId w:val="0"/>
  </w:num>
  <w:num w:numId="10">
    <w:abstractNumId w:val="11"/>
  </w:num>
  <w:num w:numId="11">
    <w:abstractNumId w:val="2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56F"/>
    <w:rsid w:val="000065D6"/>
    <w:rsid w:val="00010651"/>
    <w:rsid w:val="0001167A"/>
    <w:rsid w:val="000121A1"/>
    <w:rsid w:val="00012426"/>
    <w:rsid w:val="00016E42"/>
    <w:rsid w:val="00023E49"/>
    <w:rsid w:val="000314F1"/>
    <w:rsid w:val="00033F2C"/>
    <w:rsid w:val="000435DF"/>
    <w:rsid w:val="000447E0"/>
    <w:rsid w:val="00044C6A"/>
    <w:rsid w:val="00063FEB"/>
    <w:rsid w:val="000711D1"/>
    <w:rsid w:val="00074354"/>
    <w:rsid w:val="00091827"/>
    <w:rsid w:val="000A0DA3"/>
    <w:rsid w:val="000B368B"/>
    <w:rsid w:val="000C304D"/>
    <w:rsid w:val="000C7003"/>
    <w:rsid w:val="001077FB"/>
    <w:rsid w:val="00116F5D"/>
    <w:rsid w:val="00117884"/>
    <w:rsid w:val="001271B8"/>
    <w:rsid w:val="00163C7A"/>
    <w:rsid w:val="00167198"/>
    <w:rsid w:val="00170652"/>
    <w:rsid w:val="0017456D"/>
    <w:rsid w:val="001746B0"/>
    <w:rsid w:val="0022481A"/>
    <w:rsid w:val="00227906"/>
    <w:rsid w:val="00235220"/>
    <w:rsid w:val="00245B44"/>
    <w:rsid w:val="00257A8D"/>
    <w:rsid w:val="00267728"/>
    <w:rsid w:val="002761EF"/>
    <w:rsid w:val="00276940"/>
    <w:rsid w:val="00281257"/>
    <w:rsid w:val="002A1992"/>
    <w:rsid w:val="002A3A00"/>
    <w:rsid w:val="002B1E69"/>
    <w:rsid w:val="002B327D"/>
    <w:rsid w:val="002D4A2B"/>
    <w:rsid w:val="002D5828"/>
    <w:rsid w:val="002F4E0E"/>
    <w:rsid w:val="002F6456"/>
    <w:rsid w:val="00316450"/>
    <w:rsid w:val="0032405A"/>
    <w:rsid w:val="00325EFD"/>
    <w:rsid w:val="00353BA2"/>
    <w:rsid w:val="003578D1"/>
    <w:rsid w:val="00385331"/>
    <w:rsid w:val="00385502"/>
    <w:rsid w:val="00391823"/>
    <w:rsid w:val="00393C76"/>
    <w:rsid w:val="00397FA0"/>
    <w:rsid w:val="003A2E46"/>
    <w:rsid w:val="003A5224"/>
    <w:rsid w:val="003B4DF7"/>
    <w:rsid w:val="003D4CDB"/>
    <w:rsid w:val="003D66DB"/>
    <w:rsid w:val="003E503E"/>
    <w:rsid w:val="003F2B70"/>
    <w:rsid w:val="003F69E9"/>
    <w:rsid w:val="00413168"/>
    <w:rsid w:val="004164B0"/>
    <w:rsid w:val="00425E9A"/>
    <w:rsid w:val="00480B5D"/>
    <w:rsid w:val="00487428"/>
    <w:rsid w:val="004878F3"/>
    <w:rsid w:val="004919FC"/>
    <w:rsid w:val="00494283"/>
    <w:rsid w:val="004A56DF"/>
    <w:rsid w:val="004C2091"/>
    <w:rsid w:val="004E2322"/>
    <w:rsid w:val="004E418C"/>
    <w:rsid w:val="004E6961"/>
    <w:rsid w:val="004E78B1"/>
    <w:rsid w:val="004F12F1"/>
    <w:rsid w:val="00500E3E"/>
    <w:rsid w:val="00527B31"/>
    <w:rsid w:val="005425F7"/>
    <w:rsid w:val="00546D16"/>
    <w:rsid w:val="00552415"/>
    <w:rsid w:val="005602B0"/>
    <w:rsid w:val="005706FC"/>
    <w:rsid w:val="00595F9D"/>
    <w:rsid w:val="005A73BA"/>
    <w:rsid w:val="005C2A64"/>
    <w:rsid w:val="005E448A"/>
    <w:rsid w:val="005E4B17"/>
    <w:rsid w:val="00602A85"/>
    <w:rsid w:val="00626B82"/>
    <w:rsid w:val="0063053D"/>
    <w:rsid w:val="006560A4"/>
    <w:rsid w:val="00657246"/>
    <w:rsid w:val="00661E27"/>
    <w:rsid w:val="006624D3"/>
    <w:rsid w:val="00682617"/>
    <w:rsid w:val="006B41A7"/>
    <w:rsid w:val="006D7134"/>
    <w:rsid w:val="007054AB"/>
    <w:rsid w:val="007276B9"/>
    <w:rsid w:val="00730D9B"/>
    <w:rsid w:val="00735747"/>
    <w:rsid w:val="00735C33"/>
    <w:rsid w:val="00741CFB"/>
    <w:rsid w:val="007468B9"/>
    <w:rsid w:val="007522B3"/>
    <w:rsid w:val="00753224"/>
    <w:rsid w:val="00764589"/>
    <w:rsid w:val="00780C75"/>
    <w:rsid w:val="007A1F6A"/>
    <w:rsid w:val="007B4D16"/>
    <w:rsid w:val="007B5A42"/>
    <w:rsid w:val="007B6FFB"/>
    <w:rsid w:val="007C4292"/>
    <w:rsid w:val="007C7062"/>
    <w:rsid w:val="007E415E"/>
    <w:rsid w:val="007E6E57"/>
    <w:rsid w:val="00801E41"/>
    <w:rsid w:val="00805477"/>
    <w:rsid w:val="00806EDC"/>
    <w:rsid w:val="00817208"/>
    <w:rsid w:val="00817E1E"/>
    <w:rsid w:val="0082203E"/>
    <w:rsid w:val="00835580"/>
    <w:rsid w:val="008421C7"/>
    <w:rsid w:val="00864EE3"/>
    <w:rsid w:val="00870946"/>
    <w:rsid w:val="00875A0A"/>
    <w:rsid w:val="008854C6"/>
    <w:rsid w:val="008915EE"/>
    <w:rsid w:val="008A3EAB"/>
    <w:rsid w:val="008A6134"/>
    <w:rsid w:val="008B1EF7"/>
    <w:rsid w:val="008C5514"/>
    <w:rsid w:val="008E50B7"/>
    <w:rsid w:val="008F3A80"/>
    <w:rsid w:val="008F3F70"/>
    <w:rsid w:val="009101C6"/>
    <w:rsid w:val="00920506"/>
    <w:rsid w:val="009303E9"/>
    <w:rsid w:val="0095484D"/>
    <w:rsid w:val="00956134"/>
    <w:rsid w:val="00956A11"/>
    <w:rsid w:val="00963109"/>
    <w:rsid w:val="00983515"/>
    <w:rsid w:val="009A5EC5"/>
    <w:rsid w:val="009B4EDC"/>
    <w:rsid w:val="009C2418"/>
    <w:rsid w:val="009C5178"/>
    <w:rsid w:val="009E0DD6"/>
    <w:rsid w:val="009E68B8"/>
    <w:rsid w:val="009F7BCC"/>
    <w:rsid w:val="00A02AA3"/>
    <w:rsid w:val="00A47915"/>
    <w:rsid w:val="00A60F9A"/>
    <w:rsid w:val="00A66FAE"/>
    <w:rsid w:val="00A91A09"/>
    <w:rsid w:val="00AB509D"/>
    <w:rsid w:val="00AB6AC3"/>
    <w:rsid w:val="00AC06F3"/>
    <w:rsid w:val="00AD07EF"/>
    <w:rsid w:val="00AD2790"/>
    <w:rsid w:val="00AE6058"/>
    <w:rsid w:val="00AE6A65"/>
    <w:rsid w:val="00AF514B"/>
    <w:rsid w:val="00B00B89"/>
    <w:rsid w:val="00B0456F"/>
    <w:rsid w:val="00B1081A"/>
    <w:rsid w:val="00B12D78"/>
    <w:rsid w:val="00B165FA"/>
    <w:rsid w:val="00B21975"/>
    <w:rsid w:val="00B310C0"/>
    <w:rsid w:val="00B40225"/>
    <w:rsid w:val="00B562AB"/>
    <w:rsid w:val="00B61D94"/>
    <w:rsid w:val="00B63495"/>
    <w:rsid w:val="00B75580"/>
    <w:rsid w:val="00B76B4B"/>
    <w:rsid w:val="00B97BDD"/>
    <w:rsid w:val="00BA0D0D"/>
    <w:rsid w:val="00BA742E"/>
    <w:rsid w:val="00BB0E69"/>
    <w:rsid w:val="00BB5EB4"/>
    <w:rsid w:val="00BB6F22"/>
    <w:rsid w:val="00BC2DE2"/>
    <w:rsid w:val="00BE495E"/>
    <w:rsid w:val="00C11602"/>
    <w:rsid w:val="00C12889"/>
    <w:rsid w:val="00C15A7C"/>
    <w:rsid w:val="00C16F89"/>
    <w:rsid w:val="00C26768"/>
    <w:rsid w:val="00C43824"/>
    <w:rsid w:val="00C56FAD"/>
    <w:rsid w:val="00C82529"/>
    <w:rsid w:val="00C95AC4"/>
    <w:rsid w:val="00CB0B82"/>
    <w:rsid w:val="00CD2CF3"/>
    <w:rsid w:val="00CE0059"/>
    <w:rsid w:val="00CF7419"/>
    <w:rsid w:val="00D13DCC"/>
    <w:rsid w:val="00D31D31"/>
    <w:rsid w:val="00D32335"/>
    <w:rsid w:val="00D36171"/>
    <w:rsid w:val="00D37C6A"/>
    <w:rsid w:val="00D50C7D"/>
    <w:rsid w:val="00D600F6"/>
    <w:rsid w:val="00D726AF"/>
    <w:rsid w:val="00D84927"/>
    <w:rsid w:val="00D85C31"/>
    <w:rsid w:val="00D8609D"/>
    <w:rsid w:val="00D8688F"/>
    <w:rsid w:val="00D905C3"/>
    <w:rsid w:val="00DA5208"/>
    <w:rsid w:val="00DA6838"/>
    <w:rsid w:val="00DA69FD"/>
    <w:rsid w:val="00DD1E83"/>
    <w:rsid w:val="00DD5B80"/>
    <w:rsid w:val="00DD700B"/>
    <w:rsid w:val="00DF4412"/>
    <w:rsid w:val="00E006FA"/>
    <w:rsid w:val="00E02F6B"/>
    <w:rsid w:val="00E05331"/>
    <w:rsid w:val="00E5016A"/>
    <w:rsid w:val="00E57161"/>
    <w:rsid w:val="00E75246"/>
    <w:rsid w:val="00E92874"/>
    <w:rsid w:val="00EA3D68"/>
    <w:rsid w:val="00EA51AC"/>
    <w:rsid w:val="00EB1433"/>
    <w:rsid w:val="00EB3C3A"/>
    <w:rsid w:val="00EC15CA"/>
    <w:rsid w:val="00EC447F"/>
    <w:rsid w:val="00EF62BF"/>
    <w:rsid w:val="00F10965"/>
    <w:rsid w:val="00F15E68"/>
    <w:rsid w:val="00F41FF8"/>
    <w:rsid w:val="00F44EDE"/>
    <w:rsid w:val="00F4711E"/>
    <w:rsid w:val="00F53300"/>
    <w:rsid w:val="00F57863"/>
    <w:rsid w:val="00F70AD5"/>
    <w:rsid w:val="00F750FB"/>
    <w:rsid w:val="00FB484A"/>
    <w:rsid w:val="00FC52A6"/>
    <w:rsid w:val="00FF0616"/>
    <w:rsid w:val="00FF4955"/>
    <w:rsid w:val="00FF5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3D858C-E85E-44CA-9E31-471225983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微软雅黑" w:eastAsia="微软雅黑" w:hAnsi="微软雅黑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1827"/>
    <w:pPr>
      <w:widowControl w:val="0"/>
      <w:snapToGrid w:val="0"/>
      <w:ind w:firstLineChars="202" w:firstLine="424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5220"/>
    <w:pPr>
      <w:keepNext/>
      <w:keepLines/>
      <w:adjustRightInd w:val="0"/>
      <w:spacing w:before="120" w:after="120" w:line="300" w:lineRule="auto"/>
      <w:ind w:firstLineChars="64" w:firstLine="282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D07EF"/>
    <w:pPr>
      <w:keepNext/>
      <w:keepLines/>
      <w:adjustRightInd w:val="0"/>
      <w:spacing w:beforeLines="50" w:before="156" w:afterLines="50" w:after="156" w:line="300" w:lineRule="auto"/>
      <w:outlineLvl w:val="1"/>
    </w:pPr>
    <w:rPr>
      <w:rFonts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0456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045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3522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D07EF"/>
    <w:rPr>
      <w:rFonts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12D78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764589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76458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76458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76458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3</Pages>
  <Words>74</Words>
  <Characters>426</Characters>
  <Application>Microsoft Office Word</Application>
  <DocSecurity>0</DocSecurity>
  <Lines>3</Lines>
  <Paragraphs>1</Paragraphs>
  <ScaleCrop>false</ScaleCrop>
  <Company/>
  <LinksUpToDate>false</LinksUpToDate>
  <CharactersWithSpaces>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e</dc:creator>
  <cp:keywords/>
  <dc:description/>
  <cp:lastModifiedBy>hare</cp:lastModifiedBy>
  <cp:revision>262</cp:revision>
  <dcterms:created xsi:type="dcterms:W3CDTF">2020-04-23T06:01:00Z</dcterms:created>
  <dcterms:modified xsi:type="dcterms:W3CDTF">2020-05-27T12:15:00Z</dcterms:modified>
</cp:coreProperties>
</file>